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1083" w:rsidRPr="00E31083" w:rsidRDefault="00E31083" w:rsidP="00E31083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t>CAMBIO DE SEÑALIZACION TIPO POSTE</w:t>
      </w:r>
    </w:p>
    <w:p w:rsidR="00E31083" w:rsidRPr="00B529A9" w:rsidRDefault="00177EBC" w:rsidP="00E31083">
      <w:pPr>
        <w:jc w:val="center"/>
        <w:rPr>
          <w:rFonts w:ascii="Verdana" w:hAnsi="Verdana"/>
          <w:sz w:val="18"/>
          <w:szCs w:val="18"/>
        </w:rPr>
      </w:pPr>
      <w:r>
        <w:object w:dxaOrig="10886" w:dyaOrig="14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6pt;height:524.9pt" o:ole="">
            <v:imagedata r:id="rId7" o:title=""/>
          </v:shape>
          <o:OLEObject Type="Embed" ProgID="Visio.Drawing.11" ShapeID="_x0000_i1025" DrawAspect="Content" ObjectID="_1597471311" r:id="rId8"/>
        </w:object>
      </w:r>
      <w:bookmarkStart w:id="0" w:name="_GoBack"/>
      <w:bookmarkEnd w:id="0"/>
    </w:p>
    <w:p w:rsidR="007E2335" w:rsidRDefault="007E2335" w:rsidP="00A6437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>INSTALACION DE LA SEÑALIZACION TIPO POSTE</w:t>
      </w:r>
    </w:p>
    <w:p w:rsidR="007E2335" w:rsidRDefault="007E2335" w:rsidP="007E2335"/>
    <w:p w:rsidR="007E2335" w:rsidRDefault="007E2335" w:rsidP="007E2335"/>
    <w:p w:rsidR="007E2335" w:rsidRDefault="007E2335" w:rsidP="007E2335"/>
    <w:p w:rsidR="007E2335" w:rsidRDefault="007E2335" w:rsidP="007E2335"/>
    <w:p w:rsidR="007E2335" w:rsidRPr="007E2335" w:rsidRDefault="007E2335" w:rsidP="007E2335"/>
    <w:p w:rsidR="007E2335" w:rsidRPr="007E2335" w:rsidRDefault="007E2335" w:rsidP="007E2335">
      <w:r w:rsidRPr="000A35FF">
        <w:rPr>
          <w:noProof/>
        </w:rPr>
        <w:drawing>
          <wp:inline distT="0" distB="0" distL="0" distR="0">
            <wp:extent cx="5612130" cy="4359856"/>
            <wp:effectExtent l="0" t="0" r="7620" b="317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944" t="24088" r="26582" b="82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359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37D" w:rsidRDefault="00A6437D" w:rsidP="00A6437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 xml:space="preserve">CAMBIO DE </w:t>
      </w:r>
      <w:r w:rsidR="007E2335">
        <w:rPr>
          <w:rFonts w:ascii="Verdana" w:hAnsi="Verdana"/>
          <w:b/>
          <w:i/>
          <w:color w:val="000000" w:themeColor="text1"/>
          <w:sz w:val="18"/>
          <w:szCs w:val="18"/>
        </w:rPr>
        <w:t>DISCO DE POSTE</w:t>
      </w:r>
    </w:p>
    <w:p w:rsidR="007E2335" w:rsidRPr="007E2335" w:rsidRDefault="00177EBC" w:rsidP="007E2335">
      <w:r>
        <w:object w:dxaOrig="6370" w:dyaOrig="6784">
          <v:shape id="_x0000_i1026" type="#_x0000_t75" style="width:440pt;height:468.3pt" o:ole="">
            <v:imagedata r:id="rId10" o:title=""/>
          </v:shape>
          <o:OLEObject Type="Embed" ProgID="Visio.Drawing.11" ShapeID="_x0000_i1026" DrawAspect="Content" ObjectID="_1597471312" r:id="rId11"/>
        </w:object>
      </w:r>
    </w:p>
    <w:p w:rsidR="00B4479A" w:rsidRDefault="00B4479A"/>
    <w:p w:rsidR="007E2335" w:rsidRDefault="007E2335"/>
    <w:p w:rsidR="007E2335" w:rsidRDefault="007E2335"/>
    <w:p w:rsidR="008A726E" w:rsidRDefault="008A726E"/>
    <w:p w:rsidR="008A726E" w:rsidRDefault="008A726E" w:rsidP="008A726E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>PINTADO Y VIÑETEADO DE DISCO DE POSTE</w:t>
      </w:r>
    </w:p>
    <w:p w:rsidR="008A726E" w:rsidRDefault="008A726E" w:rsidP="008A726E">
      <w:pPr>
        <w:jc w:val="center"/>
      </w:pPr>
      <w:r>
        <w:object w:dxaOrig="5478" w:dyaOrig="10497">
          <v:shape id="_x0000_i1027" type="#_x0000_t75" style="width:273.85pt;height:524.9pt" o:ole="">
            <v:imagedata r:id="rId12" o:title=""/>
          </v:shape>
          <o:OLEObject Type="Embed" ProgID="Visio.Drawing.11" ShapeID="_x0000_i1027" DrawAspect="Content" ObjectID="_1597471313" r:id="rId13"/>
        </w:object>
      </w:r>
    </w:p>
    <w:p w:rsidR="004929FD" w:rsidRDefault="004929FD" w:rsidP="004929F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>MOJON DE SEÑALIZACION</w:t>
      </w:r>
    </w:p>
    <w:p w:rsidR="008A726E" w:rsidRPr="008A726E" w:rsidRDefault="00342972" w:rsidP="008A726E">
      <w:r>
        <w:rPr>
          <w:noProof/>
          <w:lang w:val="es-BO" w:eastAsia="es-BO"/>
        </w:rPr>
        <w:object w:dxaOrig="1440" w:dyaOrig="1440">
          <v:shape id="_x0000_s1029" type="#_x0000_t75" style="position:absolute;margin-left:118.2pt;margin-top:7.2pt;width:204.6pt;height:258.3pt;z-index:251658240">
            <v:imagedata r:id="rId14" o:title=""/>
            <w10:wrap type="square" side="left"/>
          </v:shape>
          <o:OLEObject Type="Embed" ProgID="Visio.Drawing.11" ShapeID="_x0000_s1029" DrawAspect="Content" ObjectID="_1597471315" r:id="rId15"/>
        </w:object>
      </w:r>
    </w:p>
    <w:p w:rsidR="007E2335" w:rsidRDefault="007E2335"/>
    <w:p w:rsidR="007E2335" w:rsidRDefault="007E2335"/>
    <w:p w:rsidR="004929FD" w:rsidRDefault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Default="004929FD" w:rsidP="004929FD"/>
    <w:p w:rsidR="004929FD" w:rsidRPr="004929FD" w:rsidRDefault="004929FD" w:rsidP="004929FD">
      <w:pPr>
        <w:jc w:val="center"/>
      </w:pPr>
      <w:r>
        <w:object w:dxaOrig="18557" w:dyaOrig="6279">
          <v:shape id="_x0000_i1028" type="#_x0000_t75" style="width:441.85pt;height:149.55pt" o:ole="">
            <v:imagedata r:id="rId16" o:title=""/>
          </v:shape>
          <o:OLEObject Type="Embed" ProgID="Visio.Drawing.11" ShapeID="_x0000_i1028" DrawAspect="Content" ObjectID="_1597471314" r:id="rId17"/>
        </w:object>
      </w:r>
    </w:p>
    <w:sectPr w:rsidR="004929FD" w:rsidRPr="004929FD">
      <w:headerReference w:type="default" r:id="rId18"/>
      <w:footerReference w:type="default" r:id="rId1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2972" w:rsidRDefault="00342972" w:rsidP="00E92156">
      <w:r>
        <w:separator/>
      </w:r>
    </w:p>
  </w:endnote>
  <w:endnote w:type="continuationSeparator" w:id="0">
    <w:p w:rsidR="00342972" w:rsidRDefault="00342972" w:rsidP="00E92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Ind w:w="-5" w:type="dxa"/>
      <w:tblLook w:val="04A0" w:firstRow="1" w:lastRow="0" w:firstColumn="1" w:lastColumn="0" w:noHBand="0" w:noVBand="1"/>
    </w:tblPr>
    <w:tblGrid>
      <w:gridCol w:w="2942"/>
      <w:gridCol w:w="2943"/>
      <w:gridCol w:w="2943"/>
    </w:tblGrid>
    <w:tr w:rsidR="00F700A2" w:rsidRPr="000810BB" w:rsidTr="00914764">
      <w:tc>
        <w:tcPr>
          <w:tcW w:w="2942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Elaborado por:</w:t>
          </w: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>
            <w:rPr>
              <w:rFonts w:ascii="Calibri" w:hAnsi="Calibri"/>
              <w:sz w:val="16"/>
              <w:szCs w:val="20"/>
            </w:rPr>
            <w:t>Revisado</w:t>
          </w:r>
          <w:r w:rsidRPr="000810BB">
            <w:rPr>
              <w:rFonts w:ascii="Calibri" w:hAnsi="Calibri"/>
              <w:sz w:val="16"/>
              <w:szCs w:val="20"/>
            </w:rPr>
            <w:t xml:space="preserve"> por:</w:t>
          </w: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Aprobado por:</w:t>
          </w:r>
        </w:p>
      </w:tc>
    </w:tr>
    <w:tr w:rsidR="00F700A2" w:rsidRPr="000810BB" w:rsidTr="00914764">
      <w:tc>
        <w:tcPr>
          <w:tcW w:w="2942" w:type="dxa"/>
        </w:tcPr>
        <w:p w:rsidR="00F700A2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</w:tr>
    <w:tr w:rsidR="00411030" w:rsidRPr="000810BB" w:rsidTr="00914764">
      <w:tc>
        <w:tcPr>
          <w:tcW w:w="2942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</w:rPr>
            <w:t xml:space="preserve">Ing. </w:t>
          </w:r>
          <w:r w:rsidR="00CB7716">
            <w:rPr>
              <w:rFonts w:asciiTheme="minorHAnsi" w:eastAsia="Arial Unicode MS" w:hAnsiTheme="minorHAnsi" w:cs="Vijaya"/>
              <w:sz w:val="12"/>
              <w:szCs w:val="16"/>
            </w:rPr>
            <w:t>Roger Miguel Ramallo Zenteno</w:t>
          </w:r>
        </w:p>
        <w:p w:rsidR="00411030" w:rsidRPr="000810BB" w:rsidRDefault="00CB7716" w:rsidP="0041103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>
            <w:rPr>
              <w:rFonts w:asciiTheme="minorHAnsi" w:eastAsia="Arial Unicode MS" w:hAnsiTheme="minorHAnsi" w:cs="Vijaya"/>
              <w:b/>
              <w:sz w:val="12"/>
              <w:szCs w:val="16"/>
            </w:rPr>
            <w:t>SUPERVISOR DE MANTENIMIENTO SISTEMA PRIMARIO II</w:t>
          </w:r>
        </w:p>
      </w:tc>
      <w:tc>
        <w:tcPr>
          <w:tcW w:w="2943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  <w:t>Ing. Miguel Gonzales Escalera</w:t>
          </w:r>
        </w:p>
        <w:p w:rsidR="00411030" w:rsidRPr="000810BB" w:rsidRDefault="00411030" w:rsidP="00DD01B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 xml:space="preserve">RESPONSABLE </w:t>
          </w:r>
          <w:r w:rsidR="00DD01B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>DE</w:t>
          </w: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 xml:space="preserve"> OPERACIÓN Y MANTENIMIENTO</w:t>
          </w:r>
        </w:p>
      </w:tc>
      <w:tc>
        <w:tcPr>
          <w:tcW w:w="2943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  <w:t>Ing. Angel Apolinar Vargas Guzman</w:t>
          </w:r>
        </w:p>
        <w:p w:rsidR="00411030" w:rsidRPr="000810BB" w:rsidRDefault="00411030" w:rsidP="0041103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>JEFE UNIDAD DISTRITAL OPERACIÓN Y MANTENIMIENTO</w:t>
          </w:r>
        </w:p>
      </w:tc>
    </w:tr>
  </w:tbl>
  <w:p w:rsidR="00F700A2" w:rsidRDefault="00F700A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2972" w:rsidRDefault="00342972" w:rsidP="00E92156">
      <w:r>
        <w:separator/>
      </w:r>
    </w:p>
  </w:footnote>
  <w:footnote w:type="continuationSeparator" w:id="0">
    <w:p w:rsidR="00342972" w:rsidRDefault="00342972" w:rsidP="00E92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877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60"/>
      <w:gridCol w:w="6272"/>
      <w:gridCol w:w="1145"/>
    </w:tblGrid>
    <w:tr w:rsidR="00E92156" w:rsidRPr="00FA0D94" w:rsidTr="00F700A2">
      <w:trPr>
        <w:trHeight w:val="764"/>
      </w:trPr>
      <w:tc>
        <w:tcPr>
          <w:tcW w:w="1460" w:type="dxa"/>
          <w:vMerge w:val="restart"/>
          <w:vAlign w:val="center"/>
        </w:tcPr>
        <w:p w:rsidR="00E92156" w:rsidRPr="00FA0D94" w:rsidRDefault="00E92156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</w:rPr>
            <w:drawing>
              <wp:inline distT="0" distB="0" distL="0" distR="0" wp14:anchorId="6EC10C2D" wp14:editId="7EFD0498">
                <wp:extent cx="774155" cy="638101"/>
                <wp:effectExtent l="0" t="0" r="698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506" cy="64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72" w:type="dxa"/>
          <w:vAlign w:val="center"/>
        </w:tcPr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YACIMIENTOS PETROLÍFEROS FISCALES BOLIVIANOS </w:t>
          </w:r>
        </w:p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>GERENCIA DE REDES DE GAS Y DUCTOS</w:t>
          </w:r>
        </w:p>
        <w:p w:rsidR="00E92156" w:rsidRPr="0076024C" w:rsidRDefault="00F700A2" w:rsidP="00805F0E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DISTRITO REDES DE GAS </w:t>
          </w:r>
          <w:r w:rsidR="00805F0E">
            <w:rPr>
              <w:rFonts w:ascii="Calibri" w:eastAsia="Arial Unicode MS" w:hAnsi="Calibri" w:cs="Calibri"/>
              <w:szCs w:val="12"/>
              <w:lang w:val="es-MX"/>
            </w:rPr>
            <w:t>COCHABAMBA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Pr="00F700A2" w:rsidRDefault="00E31083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</w:pPr>
          <w:r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 xml:space="preserve">Anexo </w:t>
          </w:r>
          <w:r w:rsidR="00A47214"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>2</w:t>
          </w:r>
        </w:p>
        <w:p w:rsidR="00E92156" w:rsidRPr="0076024C" w:rsidRDefault="00E92156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F700A2">
      <w:trPr>
        <w:trHeight w:val="716"/>
      </w:trPr>
      <w:tc>
        <w:tcPr>
          <w:tcW w:w="1460" w:type="dxa"/>
          <w:vMerge/>
          <w:vAlign w:val="center"/>
        </w:tcPr>
        <w:p w:rsidR="00E92156" w:rsidRPr="00FA0D94" w:rsidRDefault="00E92156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72" w:type="dxa"/>
          <w:vAlign w:val="center"/>
        </w:tcPr>
        <w:p w:rsidR="00E92156" w:rsidRPr="0076024C" w:rsidRDefault="00F700A2" w:rsidP="00E92156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GRAFICOS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DD01B1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DD01B1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5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E9215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710F73"/>
    <w:multiLevelType w:val="hybridMultilevel"/>
    <w:tmpl w:val="708292EA"/>
    <w:lvl w:ilvl="0" w:tplc="4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2F2477"/>
    <w:multiLevelType w:val="multilevel"/>
    <w:tmpl w:val="92DCA962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6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3BBC566C"/>
    <w:multiLevelType w:val="hybridMultilevel"/>
    <w:tmpl w:val="69904C7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14B1D2B"/>
    <w:multiLevelType w:val="hybridMultilevel"/>
    <w:tmpl w:val="6F5C7C78"/>
    <w:lvl w:ilvl="0" w:tplc="3DF07060">
      <w:start w:val="7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2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156"/>
    <w:rsid w:val="00177EBC"/>
    <w:rsid w:val="001A64B5"/>
    <w:rsid w:val="001F6354"/>
    <w:rsid w:val="00342972"/>
    <w:rsid w:val="00411030"/>
    <w:rsid w:val="004929FD"/>
    <w:rsid w:val="0058599F"/>
    <w:rsid w:val="00592C8E"/>
    <w:rsid w:val="007B0CA5"/>
    <w:rsid w:val="007C38E7"/>
    <w:rsid w:val="007E2335"/>
    <w:rsid w:val="00805F0E"/>
    <w:rsid w:val="008A726E"/>
    <w:rsid w:val="00945BEB"/>
    <w:rsid w:val="00A47214"/>
    <w:rsid w:val="00A6437D"/>
    <w:rsid w:val="00B266A1"/>
    <w:rsid w:val="00B4479A"/>
    <w:rsid w:val="00BD0D32"/>
    <w:rsid w:val="00C21D8E"/>
    <w:rsid w:val="00CB7716"/>
    <w:rsid w:val="00D24C3F"/>
    <w:rsid w:val="00D5156C"/>
    <w:rsid w:val="00DD01B1"/>
    <w:rsid w:val="00E31083"/>
    <w:rsid w:val="00E92156"/>
    <w:rsid w:val="00F700A2"/>
    <w:rsid w:val="00F72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chartTrackingRefBased/>
  <w15:docId w15:val="{056A5E3E-4E1D-46D1-B6A5-FD7DF4730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aliases w:val="Titulo 1,título 1,Chapter,H1,1 ghost,g,Heading 0,título1,(F2),TITULO 1,titulo 1"/>
    <w:basedOn w:val="Normal"/>
    <w:next w:val="Normal"/>
    <w:link w:val="Ttulo1Car"/>
    <w:uiPriority w:val="9"/>
    <w:qFormat/>
    <w:rsid w:val="00F700A2"/>
    <w:pPr>
      <w:keepNext/>
      <w:keepLines/>
      <w:numPr>
        <w:numId w:val="2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nhideWhenUsed/>
    <w:qFormat/>
    <w:rsid w:val="00F700A2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aliases w:val="Car2,Car + Izquierda:  0 cm,Antes:  6 pto,Despué..."/>
    <w:basedOn w:val="Normal"/>
    <w:next w:val="Normal"/>
    <w:link w:val="Ttulo3Car"/>
    <w:uiPriority w:val="9"/>
    <w:unhideWhenUsed/>
    <w:qFormat/>
    <w:rsid w:val="00F700A2"/>
    <w:pPr>
      <w:keepNext/>
      <w:keepLines/>
      <w:numPr>
        <w:ilvl w:val="2"/>
        <w:numId w:val="2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F700A2"/>
    <w:pPr>
      <w:keepNext/>
      <w:keepLines/>
      <w:numPr>
        <w:ilvl w:val="3"/>
        <w:numId w:val="2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F700A2"/>
    <w:pPr>
      <w:keepNext/>
      <w:keepLines/>
      <w:numPr>
        <w:ilvl w:val="4"/>
        <w:numId w:val="2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700A2"/>
    <w:pPr>
      <w:keepNext/>
      <w:keepLines/>
      <w:numPr>
        <w:ilvl w:val="5"/>
        <w:numId w:val="2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700A2"/>
    <w:pPr>
      <w:keepNext/>
      <w:keepLines/>
      <w:numPr>
        <w:ilvl w:val="6"/>
        <w:numId w:val="2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700A2"/>
    <w:pPr>
      <w:keepNext/>
      <w:keepLines/>
      <w:numPr>
        <w:ilvl w:val="7"/>
        <w:numId w:val="2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700A2"/>
    <w:pPr>
      <w:keepNext/>
      <w:keepLines/>
      <w:numPr>
        <w:ilvl w:val="8"/>
        <w:numId w:val="2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aliases w:val="Titulo 1 Car,título 1 Car,Chapter Car,H1 Car,1 ghost Car,g Car,Heading 0 Car,título1 Car,(F2) Car,TITULO 1 Car,titulo 1 Car"/>
    <w:basedOn w:val="Fuentedeprrafopredeter"/>
    <w:link w:val="Ttulo1"/>
    <w:uiPriority w:val="9"/>
    <w:rsid w:val="00F700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rsid w:val="00F700A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aliases w:val="Car2 Car,Car + Izquierda:  0 cm Car,Antes:  6 pto Car,Despué... Car"/>
    <w:basedOn w:val="Fuentedeprrafopredeter"/>
    <w:link w:val="Ttulo3"/>
    <w:uiPriority w:val="9"/>
    <w:rsid w:val="00F700A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rsid w:val="00F700A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rsid w:val="00F700A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700A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700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F700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5</Pages>
  <Words>47</Words>
  <Characters>263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FB</dc:creator>
  <cp:keywords/>
  <dc:description/>
  <cp:lastModifiedBy>Roger Miguel  Ramallo Zenteno</cp:lastModifiedBy>
  <cp:revision>12</cp:revision>
  <cp:lastPrinted>2018-09-03T13:15:00Z</cp:lastPrinted>
  <dcterms:created xsi:type="dcterms:W3CDTF">2018-03-02T13:21:00Z</dcterms:created>
  <dcterms:modified xsi:type="dcterms:W3CDTF">2018-09-03T13:15:00Z</dcterms:modified>
</cp:coreProperties>
</file>